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2A6BB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5007089" w:history="1">
            <w:r w:rsidR="002A6BB4" w:rsidRPr="001327A5">
              <w:rPr>
                <w:rStyle w:val="ad"/>
                <w:noProof/>
                <w:lang w:val="en-US"/>
              </w:rPr>
              <w:t>1</w:t>
            </w:r>
            <w:r w:rsidR="002A6BB4">
              <w:rPr>
                <w:rFonts w:eastAsiaTheme="minorEastAsia"/>
                <w:noProof/>
                <w:lang w:eastAsia="ru-RU"/>
              </w:rPr>
              <w:tab/>
            </w:r>
            <w:r w:rsidR="002A6BB4" w:rsidRPr="001327A5">
              <w:rPr>
                <w:rStyle w:val="ad"/>
                <w:noProof/>
              </w:rPr>
              <w:t>Меню</w:t>
            </w:r>
            <w:r w:rsidR="002A6BB4">
              <w:rPr>
                <w:noProof/>
                <w:webHidden/>
              </w:rPr>
              <w:tab/>
            </w:r>
            <w:r w:rsidR="002A6BB4">
              <w:rPr>
                <w:noProof/>
                <w:webHidden/>
              </w:rPr>
              <w:fldChar w:fldCharType="begin"/>
            </w:r>
            <w:r w:rsidR="002A6BB4">
              <w:rPr>
                <w:noProof/>
                <w:webHidden/>
              </w:rPr>
              <w:instrText xml:space="preserve"> PAGEREF _Toc475007089 \h </w:instrText>
            </w:r>
            <w:r w:rsidR="002A6BB4">
              <w:rPr>
                <w:noProof/>
                <w:webHidden/>
              </w:rPr>
            </w:r>
            <w:r w:rsidR="002A6BB4">
              <w:rPr>
                <w:noProof/>
                <w:webHidden/>
              </w:rPr>
              <w:fldChar w:fldCharType="separate"/>
            </w:r>
            <w:r w:rsidR="002A6BB4">
              <w:rPr>
                <w:noProof/>
                <w:webHidden/>
              </w:rPr>
              <w:t>4</w:t>
            </w:r>
            <w:r w:rsidR="002A6BB4"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090" w:history="1">
            <w:r w:rsidRPr="001327A5">
              <w:rPr>
                <w:rStyle w:val="ad"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Структура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091" w:history="1">
            <w:r w:rsidRPr="001327A5">
              <w:rPr>
                <w:rStyle w:val="ad"/>
                <w:noProof/>
              </w:rPr>
              <w:t>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Подсве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092" w:history="1">
            <w:r w:rsidRPr="001327A5">
              <w:rPr>
                <w:rStyle w:val="ad"/>
                <w:noProof/>
              </w:rPr>
              <w:t>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Управ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093" w:history="1">
            <w:r w:rsidRPr="001327A5">
              <w:rPr>
                <w:rStyle w:val="ad"/>
                <w:noProof/>
              </w:rPr>
              <w:t>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Автоконтро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094" w:history="1">
            <w:r w:rsidRPr="001327A5">
              <w:rPr>
                <w:rStyle w:val="ad"/>
                <w:noProof/>
              </w:rPr>
              <w:t>1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Переключатель на блоке Б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095" w:history="1">
            <w:r w:rsidRPr="001327A5">
              <w:rPr>
                <w:rStyle w:val="ad"/>
                <w:noProof/>
              </w:rPr>
              <w:t>1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096" w:history="1">
            <w:r w:rsidRPr="001327A5">
              <w:rPr>
                <w:rStyle w:val="ad"/>
                <w:noProof/>
              </w:rPr>
              <w:t>1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Пункты меню «Управле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097" w:history="1">
            <w:r w:rsidRPr="001327A5">
              <w:rPr>
                <w:rStyle w:val="ad"/>
                <w:noProof/>
              </w:rPr>
              <w:t>1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Друго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098" w:history="1">
            <w:r w:rsidRPr="001327A5">
              <w:rPr>
                <w:rStyle w:val="ad"/>
                <w:noProof/>
              </w:rPr>
              <w:t>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Уровни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099" w:history="1">
            <w:r w:rsidRPr="001327A5">
              <w:rPr>
                <w:rStyle w:val="ad"/>
                <w:noProof/>
              </w:rPr>
              <w:t>1.5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Стартовый уров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00" w:history="1">
            <w:r w:rsidRPr="001327A5">
              <w:rPr>
                <w:rStyle w:val="ad"/>
                <w:noProof/>
              </w:rPr>
              <w:t>1.5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Тест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01" w:history="1">
            <w:r w:rsidRPr="001327A5">
              <w:rPr>
                <w:rStyle w:val="ad"/>
                <w:noProof/>
              </w:rPr>
              <w:t>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02" w:history="1">
            <w:r w:rsidRPr="001327A5">
              <w:rPr>
                <w:rStyle w:val="ad"/>
                <w:noProof/>
              </w:rPr>
              <w:t>1.6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Общий вид клави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03" w:history="1">
            <w:r w:rsidRPr="001327A5">
              <w:rPr>
                <w:rStyle w:val="ad"/>
                <w:noProof/>
              </w:rPr>
              <w:t>1.6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Дополнительные функ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04" w:history="1">
            <w:r w:rsidRPr="001327A5">
              <w:rPr>
                <w:rStyle w:val="ad"/>
                <w:noProof/>
              </w:rPr>
              <w:t>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Кома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05" w:history="1">
            <w:r w:rsidRPr="001327A5">
              <w:rPr>
                <w:rStyle w:val="ad"/>
                <w:noProof/>
              </w:rPr>
              <w:t>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Команды защи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06" w:history="1">
            <w:r w:rsidRPr="001327A5">
              <w:rPr>
                <w:rStyle w:val="ad"/>
                <w:noProof/>
              </w:rPr>
              <w:t>2.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01 – Тип защит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07" w:history="1">
            <w:r w:rsidRPr="001327A5">
              <w:rPr>
                <w:rStyle w:val="ad"/>
                <w:noProof/>
              </w:rPr>
              <w:t>2.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02 – Тип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08" w:history="1">
            <w:r w:rsidRPr="001327A5">
              <w:rPr>
                <w:rStyle w:val="ad"/>
                <w:noProof/>
              </w:rPr>
              <w:t>2.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03 – Допустимое время без манипуляц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09" w:history="1">
            <w:r w:rsidRPr="001327A5">
              <w:rPr>
                <w:rStyle w:val="ad"/>
                <w:noProof/>
              </w:rPr>
              <w:t>2.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04 – Компенсация задержки на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10" w:history="1">
            <w:r w:rsidRPr="001327A5">
              <w:rPr>
                <w:rStyle w:val="ad"/>
                <w:noProof/>
              </w:rPr>
              <w:t>2.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05 – Перекрытие импульсов / Сдвиг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11" w:history="1">
            <w:r w:rsidRPr="001327A5">
              <w:rPr>
                <w:rStyle w:val="ad"/>
                <w:noProof/>
              </w:rPr>
              <w:t>2.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06 – Загрубление чувствительност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12" w:history="1">
            <w:r w:rsidRPr="001327A5">
              <w:rPr>
                <w:rStyle w:val="ad"/>
                <w:noProof/>
              </w:rPr>
              <w:t>2.1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07 –Снижение уровня АК / Тип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13" w:history="1">
            <w:r w:rsidRPr="001327A5">
              <w:rPr>
                <w:rStyle w:val="ad"/>
                <w:noProof/>
              </w:rPr>
              <w:t>2.1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08 –Частота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14" w:history="1">
            <w:r w:rsidRPr="001327A5">
              <w:rPr>
                <w:rStyle w:val="ad"/>
                <w:noProof/>
              </w:rPr>
              <w:t>2.1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09 – Порог предупреждения по РЗ / Частота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15" w:history="1">
            <w:r w:rsidRPr="001327A5">
              <w:rPr>
                <w:rStyle w:val="ad"/>
                <w:noProof/>
              </w:rPr>
              <w:t>2.1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A</w:t>
            </w:r>
            <w:r w:rsidRPr="001327A5">
              <w:rPr>
                <w:rStyle w:val="ad"/>
                <w:noProof/>
              </w:rPr>
              <w:t xml:space="preserve"> – Автоконтроль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16" w:history="1">
            <w:r w:rsidRPr="001327A5">
              <w:rPr>
                <w:rStyle w:val="ad"/>
                <w:noProof/>
              </w:rPr>
              <w:t>2.1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B</w:t>
            </w:r>
            <w:r w:rsidRPr="001327A5">
              <w:rPr>
                <w:rStyle w:val="ad"/>
                <w:noProof/>
              </w:rPr>
              <w:t xml:space="preserve"> – Ограничение полосы передатч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17" w:history="1">
            <w:r w:rsidRPr="001327A5">
              <w:rPr>
                <w:rStyle w:val="ad"/>
                <w:noProof/>
              </w:rPr>
              <w:t>2.1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81 – Тип защит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18" w:history="1">
            <w:r w:rsidRPr="001327A5">
              <w:rPr>
                <w:rStyle w:val="ad"/>
                <w:noProof/>
              </w:rPr>
              <w:t>2.1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82 – Тип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19" w:history="1">
            <w:r w:rsidRPr="001327A5">
              <w:rPr>
                <w:rStyle w:val="ad"/>
                <w:noProof/>
              </w:rPr>
              <w:t>2.1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83 – Допустимое время без манипуляц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20" w:history="1">
            <w:r w:rsidRPr="001327A5">
              <w:rPr>
                <w:rStyle w:val="ad"/>
                <w:noProof/>
              </w:rPr>
              <w:t>2.1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84 – Компенсация задержки на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21" w:history="1">
            <w:r w:rsidRPr="001327A5">
              <w:rPr>
                <w:rStyle w:val="ad"/>
                <w:noProof/>
              </w:rPr>
              <w:t>2.1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85 – Перекрытие импульсов / Сдвиг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22" w:history="1">
            <w:r w:rsidRPr="001327A5">
              <w:rPr>
                <w:rStyle w:val="ad"/>
                <w:noProof/>
              </w:rPr>
              <w:t>2.1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86 – Загрубление чувствительност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23" w:history="1">
            <w:r w:rsidRPr="001327A5">
              <w:rPr>
                <w:rStyle w:val="ad"/>
                <w:noProof/>
              </w:rPr>
              <w:t>2.1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87 – Снижение уровня АК / Тип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24" w:history="1">
            <w:r w:rsidRPr="001327A5">
              <w:rPr>
                <w:rStyle w:val="ad"/>
                <w:noProof/>
              </w:rPr>
              <w:t>2.1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88 –Частота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25" w:history="1">
            <w:r w:rsidRPr="001327A5">
              <w:rPr>
                <w:rStyle w:val="ad"/>
                <w:noProof/>
              </w:rPr>
              <w:t>2.1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89 – Порог предупреждения по РЗ / Частота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26" w:history="1">
            <w:r w:rsidRPr="001327A5">
              <w:rPr>
                <w:rStyle w:val="ad"/>
                <w:noProof/>
              </w:rPr>
              <w:t>2.1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8</w:t>
            </w:r>
            <w:r w:rsidRPr="001327A5">
              <w:rPr>
                <w:rStyle w:val="ad"/>
                <w:noProof/>
                <w:lang w:val="en-US"/>
              </w:rPr>
              <w:t>A</w:t>
            </w:r>
            <w:r w:rsidRPr="001327A5">
              <w:rPr>
                <w:rStyle w:val="ad"/>
                <w:noProof/>
              </w:rPr>
              <w:t xml:space="preserve"> – Автоконтроль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27" w:history="1">
            <w:r w:rsidRPr="001327A5">
              <w:rPr>
                <w:rStyle w:val="ad"/>
                <w:noProof/>
              </w:rPr>
              <w:t>2.1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8</w:t>
            </w:r>
            <w:r w:rsidRPr="001327A5">
              <w:rPr>
                <w:rStyle w:val="ad"/>
                <w:noProof/>
                <w:lang w:val="en-US"/>
              </w:rPr>
              <w:t>B</w:t>
            </w:r>
            <w:r w:rsidRPr="001327A5">
              <w:rPr>
                <w:rStyle w:val="ad"/>
                <w:noProof/>
              </w:rPr>
              <w:t xml:space="preserve"> – Ограничение полосы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28" w:history="1">
            <w:r w:rsidRPr="001327A5">
              <w:rPr>
                <w:rStyle w:val="ad"/>
                <w:noProof/>
              </w:rPr>
              <w:t>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Команды прием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29" w:history="1">
            <w:r w:rsidRPr="001327A5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11 – Задержка на фиксацию приема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30" w:history="1">
            <w:r w:rsidRPr="001327A5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12 – Прием тестовой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31" w:history="1">
            <w:r w:rsidRPr="001327A5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13 – Задержка на выключе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32" w:history="1">
            <w:r w:rsidRPr="001327A5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1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33" w:history="1">
            <w:r w:rsidRPr="001327A5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15 – Коррекция частоты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34" w:history="1">
            <w:r w:rsidRPr="001327A5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17 – Трансляция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35" w:history="1">
            <w:r w:rsidRPr="001327A5">
              <w:rPr>
                <w:rStyle w:val="ad"/>
                <w:noProof/>
              </w:rPr>
              <w:t>2.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18 – Блокированные команды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36" w:history="1">
            <w:r w:rsidRPr="001327A5">
              <w:rPr>
                <w:rStyle w:val="ad"/>
                <w:noProof/>
              </w:rPr>
              <w:t>2.2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19 – Команда ВЧ в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37" w:history="1">
            <w:r w:rsidRPr="001327A5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1</w:t>
            </w:r>
            <w:r w:rsidRPr="001327A5">
              <w:rPr>
                <w:rStyle w:val="ad"/>
                <w:noProof/>
                <w:lang w:val="en-US"/>
              </w:rPr>
              <w:t>C</w:t>
            </w:r>
            <w:r w:rsidRPr="001327A5">
              <w:rPr>
                <w:rStyle w:val="ad"/>
                <w:noProof/>
              </w:rPr>
              <w:t xml:space="preserve"> – Количество команд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38" w:history="1">
            <w:r w:rsidRPr="001327A5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51 – Запуск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39" w:history="1">
            <w:r w:rsidRPr="001327A5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91 – Задержка на фиксацию приема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40" w:history="1">
            <w:r w:rsidRPr="001327A5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92 – Прием тестовой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41" w:history="1">
            <w:r w:rsidRPr="001327A5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93 – Задержка на выключ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42" w:history="1">
            <w:r w:rsidRPr="001327A5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9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43" w:history="1">
            <w:r w:rsidRPr="001327A5">
              <w:rPr>
                <w:rStyle w:val="ad"/>
                <w:noProof/>
              </w:rPr>
              <w:t>2.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95 – Коррекция частоты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44" w:history="1">
            <w:r w:rsidRPr="001327A5">
              <w:rPr>
                <w:rStyle w:val="ad"/>
                <w:noProof/>
              </w:rPr>
              <w:t>2.2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97 – Трансляция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45" w:history="1">
            <w:r w:rsidRPr="001327A5">
              <w:rPr>
                <w:rStyle w:val="ad"/>
                <w:noProof/>
              </w:rPr>
              <w:t>2.2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98 – Блокированные команды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46" w:history="1">
            <w:r w:rsidRPr="001327A5">
              <w:rPr>
                <w:rStyle w:val="ad"/>
                <w:noProof/>
              </w:rPr>
              <w:t>2.2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99 – Команда ВЧ в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47" w:history="1">
            <w:r w:rsidRPr="001327A5">
              <w:rPr>
                <w:rStyle w:val="ad"/>
                <w:noProof/>
              </w:rPr>
              <w:t>2.2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9</w:t>
            </w:r>
            <w:r w:rsidRPr="001327A5">
              <w:rPr>
                <w:rStyle w:val="ad"/>
                <w:noProof/>
                <w:lang w:val="en-US"/>
              </w:rPr>
              <w:t>A</w:t>
            </w:r>
            <w:r w:rsidRPr="001327A5">
              <w:rPr>
                <w:rStyle w:val="ad"/>
                <w:noProof/>
              </w:rPr>
              <w:t xml:space="preserve"> – Выключение индикации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48" w:history="1">
            <w:r w:rsidRPr="001327A5">
              <w:rPr>
                <w:rStyle w:val="ad"/>
                <w:noProof/>
              </w:rPr>
              <w:t>2.2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9</w:t>
            </w:r>
            <w:r w:rsidRPr="001327A5">
              <w:rPr>
                <w:rStyle w:val="ad"/>
                <w:noProof/>
                <w:lang w:val="en-US"/>
              </w:rPr>
              <w:t>C</w:t>
            </w:r>
            <w:r w:rsidRPr="001327A5">
              <w:rPr>
                <w:rStyle w:val="ad"/>
                <w:noProof/>
              </w:rPr>
              <w:t xml:space="preserve"> – Количество команд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49" w:history="1">
            <w:r w:rsidRPr="001327A5">
              <w:rPr>
                <w:rStyle w:val="ad"/>
                <w:noProof/>
                <w:lang w:val="en-US"/>
              </w:rPr>
              <w:t>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Команды передатч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50" w:history="1">
            <w:r w:rsidRPr="001327A5">
              <w:rPr>
                <w:rStyle w:val="ad"/>
                <w:noProof/>
              </w:rPr>
              <w:t>2.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21 – Задержка срабатывания входов коман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51" w:history="1">
            <w:r w:rsidRPr="001327A5">
              <w:rPr>
                <w:rStyle w:val="ad"/>
                <w:noProof/>
              </w:rPr>
              <w:t>2.3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22 – Длительность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52" w:history="1">
            <w:r w:rsidRPr="001327A5">
              <w:rPr>
                <w:rStyle w:val="ad"/>
                <w:noProof/>
              </w:rPr>
              <w:t>2.3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23 – Коррекция частоты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53" w:history="1">
            <w:r w:rsidRPr="001327A5">
              <w:rPr>
                <w:rStyle w:val="ad"/>
                <w:noProof/>
              </w:rPr>
              <w:t>2.3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2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54" w:history="1">
            <w:r w:rsidRPr="001327A5">
              <w:rPr>
                <w:rStyle w:val="ad"/>
                <w:noProof/>
              </w:rPr>
              <w:t>2.3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2</w:t>
            </w:r>
            <w:r w:rsidRPr="001327A5">
              <w:rPr>
                <w:rStyle w:val="ad"/>
                <w:noProof/>
                <w:lang w:val="en-US"/>
              </w:rPr>
              <w:t>5</w:t>
            </w:r>
            <w:r w:rsidRPr="001327A5">
              <w:rPr>
                <w:rStyle w:val="ad"/>
                <w:noProof/>
              </w:rPr>
              <w:t xml:space="preserve"> – Следящи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55" w:history="1">
            <w:r w:rsidRPr="001327A5">
              <w:rPr>
                <w:rStyle w:val="ad"/>
                <w:noProof/>
              </w:rPr>
              <w:t>2.3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26 – Тестовая команд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56" w:history="1">
            <w:r w:rsidRPr="001327A5">
              <w:rPr>
                <w:rStyle w:val="ad"/>
                <w:noProof/>
              </w:rPr>
              <w:t>2.3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27 – Трансляция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57" w:history="1">
            <w:r w:rsidRPr="001327A5">
              <w:rPr>
                <w:rStyle w:val="ad"/>
                <w:noProof/>
              </w:rPr>
              <w:t>2.3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28 – Блокированные команды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58" w:history="1">
            <w:r w:rsidRPr="001327A5">
              <w:rPr>
                <w:rStyle w:val="ad"/>
                <w:noProof/>
              </w:rPr>
              <w:t>2.3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29 – Количество команд группы 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59" w:history="1">
            <w:r w:rsidRPr="001327A5">
              <w:rPr>
                <w:rStyle w:val="ad"/>
                <w:noProof/>
              </w:rPr>
              <w:t>2.3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2</w:t>
            </w:r>
            <w:r w:rsidRPr="001327A5">
              <w:rPr>
                <w:rStyle w:val="ad"/>
                <w:noProof/>
                <w:lang w:val="en-US"/>
              </w:rPr>
              <w:t>C</w:t>
            </w:r>
            <w:r w:rsidRPr="001327A5">
              <w:rPr>
                <w:rStyle w:val="ad"/>
                <w:noProof/>
              </w:rPr>
              <w:t xml:space="preserve"> – Количество команд передатч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60" w:history="1">
            <w:r w:rsidRPr="001327A5">
              <w:rPr>
                <w:rStyle w:val="ad"/>
                <w:noProof/>
              </w:rPr>
              <w:t>2.3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A</w:t>
            </w:r>
            <w:r w:rsidRPr="001327A5">
              <w:rPr>
                <w:rStyle w:val="ad"/>
                <w:noProof/>
              </w:rPr>
              <w:t>1 – Задержка срабатывания входов коман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61" w:history="1">
            <w:r w:rsidRPr="001327A5">
              <w:rPr>
                <w:rStyle w:val="ad"/>
                <w:noProof/>
              </w:rPr>
              <w:t>2.3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A</w:t>
            </w:r>
            <w:r w:rsidRPr="001327A5">
              <w:rPr>
                <w:rStyle w:val="ad"/>
                <w:noProof/>
              </w:rPr>
              <w:t>2 – Длительность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62" w:history="1">
            <w:r w:rsidRPr="001327A5">
              <w:rPr>
                <w:rStyle w:val="ad"/>
                <w:noProof/>
              </w:rPr>
              <w:t>2.3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A</w:t>
            </w:r>
            <w:r w:rsidRPr="001327A5">
              <w:rPr>
                <w:rStyle w:val="ad"/>
                <w:noProof/>
              </w:rPr>
              <w:t>3 – Коррекция частоты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63" w:history="1">
            <w:r w:rsidRPr="001327A5">
              <w:rPr>
                <w:rStyle w:val="ad"/>
                <w:noProof/>
              </w:rPr>
              <w:t>2.3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A</w:t>
            </w:r>
            <w:r w:rsidRPr="001327A5">
              <w:rPr>
                <w:rStyle w:val="ad"/>
                <w:noProof/>
              </w:rPr>
              <w:t>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64" w:history="1">
            <w:r w:rsidRPr="001327A5">
              <w:rPr>
                <w:rStyle w:val="ad"/>
                <w:noProof/>
              </w:rPr>
              <w:t>2.3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A</w:t>
            </w:r>
            <w:r w:rsidRPr="001327A5">
              <w:rPr>
                <w:rStyle w:val="ad"/>
                <w:noProof/>
              </w:rPr>
              <w:t>5 – Следящи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65" w:history="1">
            <w:r w:rsidRPr="001327A5">
              <w:rPr>
                <w:rStyle w:val="ad"/>
                <w:noProof/>
              </w:rPr>
              <w:t>2.3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A</w:t>
            </w:r>
            <w:r w:rsidRPr="001327A5">
              <w:rPr>
                <w:rStyle w:val="ad"/>
                <w:noProof/>
              </w:rPr>
              <w:t>6 – Тестовая команд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66" w:history="1">
            <w:r w:rsidRPr="001327A5">
              <w:rPr>
                <w:rStyle w:val="ad"/>
                <w:noProof/>
              </w:rPr>
              <w:t>2.3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A</w:t>
            </w:r>
            <w:r w:rsidRPr="001327A5">
              <w:rPr>
                <w:rStyle w:val="ad"/>
                <w:noProof/>
              </w:rPr>
              <w:t>7 – Трансляция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67" w:history="1">
            <w:r w:rsidRPr="001327A5">
              <w:rPr>
                <w:rStyle w:val="ad"/>
                <w:noProof/>
              </w:rPr>
              <w:t>2.3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A</w:t>
            </w:r>
            <w:r w:rsidRPr="001327A5">
              <w:rPr>
                <w:rStyle w:val="ad"/>
                <w:noProof/>
              </w:rPr>
              <w:t>8 – Блокированные команды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68" w:history="1">
            <w:r w:rsidRPr="001327A5">
              <w:rPr>
                <w:rStyle w:val="ad"/>
                <w:noProof/>
              </w:rPr>
              <w:t>2.3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A</w:t>
            </w:r>
            <w:r w:rsidRPr="001327A5">
              <w:rPr>
                <w:rStyle w:val="ad"/>
                <w:noProof/>
              </w:rPr>
              <w:t>9 – Количество команд группы 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69" w:history="1">
            <w:r w:rsidRPr="001327A5">
              <w:rPr>
                <w:rStyle w:val="ad"/>
                <w:noProof/>
              </w:rPr>
              <w:t>2.3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AA</w:t>
            </w:r>
            <w:r w:rsidRPr="001327A5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70" w:history="1">
            <w:r w:rsidRPr="001327A5">
              <w:rPr>
                <w:rStyle w:val="ad"/>
                <w:noProof/>
              </w:rPr>
              <w:t>2.3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AC</w:t>
            </w:r>
            <w:r w:rsidRPr="001327A5">
              <w:rPr>
                <w:rStyle w:val="ad"/>
                <w:noProof/>
              </w:rPr>
              <w:t xml:space="preserve"> – Количество команд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71" w:history="1">
            <w:r w:rsidRPr="001327A5">
              <w:rPr>
                <w:rStyle w:val="ad"/>
                <w:noProof/>
              </w:rPr>
              <w:t>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Команды общ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72" w:history="1">
            <w:r w:rsidRPr="001327A5">
              <w:rPr>
                <w:rStyle w:val="ad"/>
                <w:noProof/>
              </w:rPr>
              <w:t>2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3</w:t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 xml:space="preserve"> – </w:t>
            </w:r>
            <w:r w:rsidRPr="001327A5">
              <w:rPr>
                <w:rStyle w:val="ad"/>
                <w:noProof/>
              </w:rPr>
              <w:t>Текущее состоя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73" w:history="1">
            <w:r w:rsidRPr="001327A5">
              <w:rPr>
                <w:rStyle w:val="ad"/>
                <w:noProof/>
              </w:rPr>
              <w:t>2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31 – Неисправности и предупреждени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74" w:history="1">
            <w:r w:rsidRPr="001327A5">
              <w:rPr>
                <w:rStyle w:val="ad"/>
                <w:noProof/>
              </w:rPr>
              <w:t>2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32 – Дата/врем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75" w:history="1">
            <w:r w:rsidRPr="001327A5">
              <w:rPr>
                <w:rStyle w:val="ad"/>
                <w:noProof/>
              </w:rPr>
              <w:t>2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76" w:history="1">
            <w:r w:rsidRPr="001327A5">
              <w:rPr>
                <w:rStyle w:val="ad"/>
                <w:noProof/>
              </w:rPr>
              <w:t>2.4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34 – Измеряемы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77" w:history="1">
            <w:r w:rsidRPr="001327A5">
              <w:rPr>
                <w:rStyle w:val="ad"/>
                <w:noProof/>
              </w:rPr>
              <w:t>2.4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78" w:history="1">
            <w:r w:rsidRPr="001327A5">
              <w:rPr>
                <w:rStyle w:val="ad"/>
                <w:noProof/>
              </w:rPr>
              <w:t>2.4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 xml:space="preserve">36 – </w:t>
            </w:r>
            <w:r w:rsidRPr="001327A5">
              <w:rPr>
                <w:rStyle w:val="ad"/>
                <w:noProof/>
                <w:lang w:val="en-US"/>
              </w:rPr>
              <w:t>U</w:t>
            </w:r>
            <w:r w:rsidRPr="001327A5">
              <w:rPr>
                <w:rStyle w:val="ad"/>
                <w:noProof/>
              </w:rPr>
              <w:t>вых номинальное / Удержание реле команд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79" w:history="1">
            <w:r w:rsidRPr="001327A5">
              <w:rPr>
                <w:rStyle w:val="ad"/>
                <w:noProof/>
              </w:rPr>
              <w:t>2.4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37 – Телемеханик</w:t>
            </w:r>
            <w:r w:rsidRPr="001327A5">
              <w:rPr>
                <w:rStyle w:val="ad"/>
                <w:noProof/>
              </w:rPr>
              <w:t>а</w:t>
            </w:r>
            <w:r w:rsidRPr="001327A5">
              <w:rPr>
                <w:rStyle w:val="ad"/>
                <w:noProof/>
              </w:rPr>
              <w:t xml:space="preserve"> / Совместимость / Удержание реле команд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80" w:history="1">
            <w:r w:rsidRPr="001327A5">
              <w:rPr>
                <w:rStyle w:val="ad"/>
                <w:noProof/>
              </w:rPr>
              <w:t>2.4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38 – Сетевой адре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81" w:history="1">
            <w:r w:rsidRPr="001327A5">
              <w:rPr>
                <w:rStyle w:val="ad"/>
                <w:noProof/>
              </w:rPr>
              <w:t>2.4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82" w:history="1">
            <w:r w:rsidRPr="001327A5">
              <w:rPr>
                <w:rStyle w:val="ad"/>
                <w:noProof/>
              </w:rPr>
              <w:t>2.4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3</w:t>
            </w:r>
            <w:r w:rsidRPr="001327A5">
              <w:rPr>
                <w:rStyle w:val="ad"/>
                <w:noProof/>
                <w:lang w:val="en-US"/>
              </w:rPr>
              <w:t>A</w:t>
            </w:r>
            <w:r w:rsidRPr="001327A5">
              <w:rPr>
                <w:rStyle w:val="ad"/>
                <w:noProof/>
              </w:rPr>
              <w:t xml:space="preserve"> – Часто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83" w:history="1">
            <w:r w:rsidRPr="001327A5">
              <w:rPr>
                <w:rStyle w:val="ad"/>
                <w:noProof/>
              </w:rPr>
              <w:t>2.4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3</w:t>
            </w:r>
            <w:r w:rsidRPr="001327A5">
              <w:rPr>
                <w:rStyle w:val="ad"/>
                <w:noProof/>
                <w:lang w:val="en-US"/>
              </w:rPr>
              <w:t>B</w:t>
            </w:r>
            <w:r w:rsidRPr="001327A5">
              <w:rPr>
                <w:rStyle w:val="ad"/>
                <w:noProof/>
              </w:rPr>
              <w:t xml:space="preserve"> – Номер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84" w:history="1">
            <w:r w:rsidRPr="001327A5">
              <w:rPr>
                <w:rStyle w:val="ad"/>
                <w:noProof/>
              </w:rPr>
              <w:t>2.4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3</w:t>
            </w:r>
            <w:r w:rsidRPr="001327A5">
              <w:rPr>
                <w:rStyle w:val="ad"/>
                <w:noProof/>
                <w:lang w:val="en-US"/>
              </w:rPr>
              <w:t>C</w:t>
            </w:r>
            <w:r w:rsidRPr="001327A5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85" w:history="1">
            <w:r w:rsidRPr="001327A5">
              <w:rPr>
                <w:rStyle w:val="ad"/>
                <w:noProof/>
              </w:rPr>
              <w:t>2.4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3</w:t>
            </w:r>
            <w:r w:rsidRPr="001327A5">
              <w:rPr>
                <w:rStyle w:val="ad"/>
                <w:noProof/>
                <w:lang w:val="en-US"/>
              </w:rPr>
              <w:t>D</w:t>
            </w:r>
            <w:r w:rsidRPr="001327A5">
              <w:rPr>
                <w:rStyle w:val="ad"/>
                <w:noProof/>
              </w:rPr>
              <w:t xml:space="preserve"> – Контроль выходного сигнал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86" w:history="1">
            <w:r w:rsidRPr="001327A5">
              <w:rPr>
                <w:rStyle w:val="ad"/>
                <w:noProof/>
              </w:rPr>
              <w:t>2.4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 xml:space="preserve">x3E – </w:t>
            </w:r>
            <w:r w:rsidRPr="001327A5">
              <w:rPr>
                <w:rStyle w:val="ad"/>
                <w:noProof/>
              </w:rPr>
              <w:t>Тестовые сигнал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87" w:history="1">
            <w:r w:rsidRPr="001327A5">
              <w:rPr>
                <w:rStyle w:val="ad"/>
                <w:noProof/>
              </w:rPr>
              <w:t>2.4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  <w:lang w:val="en-US"/>
              </w:rPr>
              <w:t xml:space="preserve">0x3F – </w:t>
            </w:r>
            <w:r w:rsidRPr="001327A5">
              <w:rPr>
                <w:rStyle w:val="ad"/>
                <w:noProof/>
              </w:rPr>
              <w:t>Версия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88" w:history="1">
            <w:r w:rsidRPr="001327A5">
              <w:rPr>
                <w:rStyle w:val="ad"/>
                <w:noProof/>
              </w:rPr>
              <w:t>2.4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70 –Вы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89" w:history="1">
            <w:r w:rsidRPr="001327A5">
              <w:rPr>
                <w:rStyle w:val="ad"/>
                <w:noProof/>
              </w:rPr>
              <w:t>2.4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7</w:t>
            </w:r>
            <w:r w:rsidRPr="001327A5">
              <w:rPr>
                <w:rStyle w:val="ad"/>
                <w:noProof/>
              </w:rPr>
              <w:t>1 –В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90" w:history="1">
            <w:r w:rsidRPr="001327A5">
              <w:rPr>
                <w:rStyle w:val="ad"/>
                <w:noProof/>
              </w:rPr>
              <w:t>2.4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х72 – Управл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91" w:history="1">
            <w:r w:rsidRPr="001327A5">
              <w:rPr>
                <w:rStyle w:val="ad"/>
                <w:noProof/>
              </w:rPr>
              <w:t>2.4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х73 – Пароль пользовател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92" w:history="1">
            <w:r w:rsidRPr="001327A5">
              <w:rPr>
                <w:rStyle w:val="ad"/>
                <w:noProof/>
              </w:rPr>
              <w:t>2.4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х74 – Пароль пользовател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93" w:history="1">
            <w:r w:rsidRPr="001327A5">
              <w:rPr>
                <w:rStyle w:val="ad"/>
                <w:noProof/>
              </w:rPr>
              <w:t>2.4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7</w:t>
            </w:r>
            <w:r w:rsidRPr="001327A5">
              <w:rPr>
                <w:rStyle w:val="ad"/>
                <w:noProof/>
                <w:lang w:val="en-US"/>
              </w:rPr>
              <w:t>D</w:t>
            </w:r>
            <w:r w:rsidRPr="001327A5">
              <w:rPr>
                <w:rStyle w:val="ad"/>
                <w:noProof/>
              </w:rPr>
              <w:t xml:space="preserve"> – Установка режима Тест 2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94" w:history="1">
            <w:r w:rsidRPr="001327A5">
              <w:rPr>
                <w:rStyle w:val="ad"/>
                <w:noProof/>
              </w:rPr>
              <w:t>2.4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</w:t>
            </w:r>
            <w:r w:rsidRPr="001327A5">
              <w:rPr>
                <w:rStyle w:val="ad"/>
                <w:noProof/>
                <w:lang w:val="en-US"/>
              </w:rPr>
              <w:t>x</w:t>
            </w:r>
            <w:r w:rsidRPr="001327A5">
              <w:rPr>
                <w:rStyle w:val="ad"/>
                <w:noProof/>
              </w:rPr>
              <w:t>7</w:t>
            </w:r>
            <w:r w:rsidRPr="001327A5">
              <w:rPr>
                <w:rStyle w:val="ad"/>
                <w:noProof/>
                <w:lang w:val="en-US"/>
              </w:rPr>
              <w:t>E</w:t>
            </w:r>
            <w:r w:rsidRPr="001327A5">
              <w:rPr>
                <w:rStyle w:val="ad"/>
                <w:noProof/>
              </w:rPr>
              <w:t xml:space="preserve"> – Установка режима Тест 1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95" w:history="1">
            <w:r w:rsidRPr="001327A5">
              <w:rPr>
                <w:rStyle w:val="ad"/>
                <w:noProof/>
              </w:rPr>
              <w:t>2.4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х</w:t>
            </w:r>
            <w:r w:rsidRPr="001327A5">
              <w:rPr>
                <w:rStyle w:val="ad"/>
                <w:noProof/>
                <w:lang w:val="en-US"/>
              </w:rPr>
              <w:t>B2</w:t>
            </w:r>
            <w:r w:rsidRPr="001327A5">
              <w:rPr>
                <w:rStyle w:val="ad"/>
                <w:noProof/>
              </w:rPr>
              <w:t xml:space="preserve"> – Дата/врем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96" w:history="1">
            <w:r w:rsidRPr="001327A5">
              <w:rPr>
                <w:rStyle w:val="ad"/>
                <w:noProof/>
              </w:rPr>
              <w:t>2.4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х</w:t>
            </w:r>
            <w:r w:rsidRPr="001327A5">
              <w:rPr>
                <w:rStyle w:val="ad"/>
                <w:noProof/>
                <w:lang w:val="en-US"/>
              </w:rPr>
              <w:t>B</w:t>
            </w:r>
            <w:r w:rsidRPr="001327A5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97" w:history="1">
            <w:r w:rsidRPr="001327A5">
              <w:rPr>
                <w:rStyle w:val="ad"/>
                <w:noProof/>
              </w:rPr>
              <w:t>2.4.2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х</w:t>
            </w:r>
            <w:r w:rsidRPr="001327A5">
              <w:rPr>
                <w:rStyle w:val="ad"/>
                <w:noProof/>
                <w:lang w:val="en-US"/>
              </w:rPr>
              <w:t>B</w:t>
            </w:r>
            <w:r w:rsidRPr="001327A5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98" w:history="1">
            <w:r w:rsidRPr="001327A5">
              <w:rPr>
                <w:rStyle w:val="ad"/>
                <w:noProof/>
              </w:rPr>
              <w:t>2.4.2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х</w:t>
            </w:r>
            <w:r w:rsidRPr="001327A5">
              <w:rPr>
                <w:rStyle w:val="ad"/>
                <w:noProof/>
                <w:lang w:val="en-US"/>
              </w:rPr>
              <w:t>B</w:t>
            </w:r>
            <w:r w:rsidRPr="001327A5">
              <w:rPr>
                <w:rStyle w:val="ad"/>
                <w:noProof/>
              </w:rPr>
              <w:t xml:space="preserve">6 – </w:t>
            </w:r>
            <w:r w:rsidRPr="001327A5">
              <w:rPr>
                <w:rStyle w:val="ad"/>
                <w:noProof/>
                <w:lang w:val="en-US"/>
              </w:rPr>
              <w:t>U</w:t>
            </w:r>
            <w:r w:rsidRPr="001327A5">
              <w:rPr>
                <w:rStyle w:val="ad"/>
                <w:noProof/>
              </w:rPr>
              <w:t>вых номинальное / Удержание реле команд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199" w:history="1">
            <w:r w:rsidRPr="001327A5">
              <w:rPr>
                <w:rStyle w:val="ad"/>
                <w:noProof/>
              </w:rPr>
              <w:t>2.4.2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х</w:t>
            </w:r>
            <w:r w:rsidRPr="001327A5">
              <w:rPr>
                <w:rStyle w:val="ad"/>
                <w:noProof/>
                <w:lang w:val="en-US"/>
              </w:rPr>
              <w:t>B</w:t>
            </w:r>
            <w:r w:rsidRPr="001327A5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200" w:history="1">
            <w:r w:rsidRPr="001327A5">
              <w:rPr>
                <w:rStyle w:val="ad"/>
                <w:noProof/>
              </w:rPr>
              <w:t>2.4.2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х</w:t>
            </w:r>
            <w:r w:rsidRPr="001327A5">
              <w:rPr>
                <w:rStyle w:val="ad"/>
                <w:noProof/>
                <w:lang w:val="en-US"/>
              </w:rPr>
              <w:t>B</w:t>
            </w:r>
            <w:r w:rsidRPr="001327A5">
              <w:rPr>
                <w:rStyle w:val="ad"/>
                <w:noProof/>
              </w:rPr>
              <w:t>8 – Сетевой адре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201" w:history="1">
            <w:r w:rsidRPr="001327A5">
              <w:rPr>
                <w:rStyle w:val="ad"/>
                <w:noProof/>
              </w:rPr>
              <w:t>2.4.3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х</w:t>
            </w:r>
            <w:r w:rsidRPr="001327A5">
              <w:rPr>
                <w:rStyle w:val="ad"/>
                <w:noProof/>
                <w:lang w:val="en-US"/>
              </w:rPr>
              <w:t>B</w:t>
            </w:r>
            <w:r w:rsidRPr="001327A5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202" w:history="1">
            <w:r w:rsidRPr="001327A5">
              <w:rPr>
                <w:rStyle w:val="ad"/>
                <w:noProof/>
              </w:rPr>
              <w:t>2.4.3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х</w:t>
            </w:r>
            <w:r w:rsidRPr="001327A5">
              <w:rPr>
                <w:rStyle w:val="ad"/>
                <w:noProof/>
                <w:lang w:val="en-US"/>
              </w:rPr>
              <w:t>BA</w:t>
            </w:r>
            <w:r w:rsidRPr="001327A5">
              <w:rPr>
                <w:rStyle w:val="ad"/>
                <w:noProof/>
              </w:rPr>
              <w:t xml:space="preserve"> –</w:t>
            </w:r>
            <w:r w:rsidRPr="001327A5">
              <w:rPr>
                <w:rStyle w:val="ad"/>
                <w:noProof/>
                <w:lang w:val="en-US"/>
              </w:rPr>
              <w:t xml:space="preserve"> </w:t>
            </w:r>
            <w:r w:rsidRPr="001327A5">
              <w:rPr>
                <w:rStyle w:val="ad"/>
                <w:noProof/>
              </w:rPr>
              <w:t>Часто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203" w:history="1">
            <w:r w:rsidRPr="001327A5">
              <w:rPr>
                <w:rStyle w:val="ad"/>
                <w:noProof/>
              </w:rPr>
              <w:t>2.4.3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х</w:t>
            </w:r>
            <w:r w:rsidRPr="001327A5">
              <w:rPr>
                <w:rStyle w:val="ad"/>
                <w:noProof/>
                <w:lang w:val="en-US"/>
              </w:rPr>
              <w:t>BB</w:t>
            </w:r>
            <w:r w:rsidRPr="001327A5">
              <w:rPr>
                <w:rStyle w:val="ad"/>
                <w:noProof/>
              </w:rPr>
              <w:t xml:space="preserve"> – Номер аппара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204" w:history="1">
            <w:r w:rsidRPr="001327A5">
              <w:rPr>
                <w:rStyle w:val="ad"/>
                <w:noProof/>
              </w:rPr>
              <w:t>2.4.3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х</w:t>
            </w:r>
            <w:r w:rsidRPr="001327A5">
              <w:rPr>
                <w:rStyle w:val="ad"/>
                <w:noProof/>
                <w:lang w:val="en-US"/>
              </w:rPr>
              <w:t>B</w:t>
            </w:r>
            <w:r w:rsidRPr="001327A5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6BB4" w:rsidRDefault="002A6BB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5007205" w:history="1">
            <w:r w:rsidRPr="001327A5">
              <w:rPr>
                <w:rStyle w:val="ad"/>
                <w:noProof/>
              </w:rPr>
              <w:t>2.4.3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1327A5">
              <w:rPr>
                <w:rStyle w:val="ad"/>
                <w:noProof/>
              </w:rPr>
              <w:t>0х</w:t>
            </w:r>
            <w:r w:rsidRPr="001327A5">
              <w:rPr>
                <w:rStyle w:val="ad"/>
                <w:noProof/>
                <w:lang w:val="en-US"/>
              </w:rPr>
              <w:t>BD</w:t>
            </w:r>
            <w:r w:rsidRPr="001327A5">
              <w:rPr>
                <w:rStyle w:val="ad"/>
                <w:noProof/>
              </w:rPr>
              <w:t xml:space="preserve"> – Контроль выходного сигнал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007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C64487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75007089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75007090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48748936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75007091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75007092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75007093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75007094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75007095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75007096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75007097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75007098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75007099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75007100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75007101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75007102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48748937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75007103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75007104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75007105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75007106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75007107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75007108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75007109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75007110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75007111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75007112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75007113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75007114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75007115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475007116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r w:rsidRPr="003F77D3">
        <w:rPr>
          <w:b/>
          <w:lang w:val="en-US"/>
        </w:rPr>
        <w:t>xAA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8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475007117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475007118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475007119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475007120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475007121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475007122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</w:p>
    <w:p w:rsidR="00E81D6F" w:rsidRPr="007D5929" w:rsidRDefault="0036547B" w:rsidP="00437C75">
      <w:pPr>
        <w:contextualSpacing/>
      </w:pPr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475007123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475007124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475007125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475007126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475007127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B20147" w:rsidRDefault="0067302B" w:rsidP="0067302B">
      <w:pPr>
        <w:contextualSpacing/>
        <w:rPr>
          <w:b/>
          <w:lang w:val="en-US"/>
        </w:rPr>
      </w:pPr>
      <w:r w:rsidRPr="00B20147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B20147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B20147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  <w:lang w:val="en-US"/>
        </w:rPr>
        <w:t>8</w:t>
      </w:r>
      <w:r>
        <w:rPr>
          <w:b/>
          <w:lang w:val="en-US"/>
        </w:rPr>
        <w:t>B</w:t>
      </w:r>
      <w:r w:rsidRPr="00B20147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  <w:lang w:val="en-US"/>
        </w:rPr>
        <w:t>1</w:t>
      </w:r>
      <w:r w:rsidRPr="00B20147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  <w:lang w:val="en-US"/>
        </w:rPr>
        <w:t>2</w:t>
      </w:r>
      <w:r w:rsidRPr="00B20147">
        <w:rPr>
          <w:b/>
          <w:lang w:val="en-US"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7302B" w:rsidRPr="00BE4C42" w:rsidRDefault="0067302B" w:rsidP="0067302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0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еред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6" w:name="_Toc475007128"/>
      <w:r>
        <w:lastRenderedPageBreak/>
        <w:t>Команды приемника</w:t>
      </w:r>
      <w:bookmarkEnd w:id="66"/>
    </w:p>
    <w:p w:rsidR="00FE211B" w:rsidRDefault="00FE211B" w:rsidP="00437C75"/>
    <w:p w:rsidR="00FE211B" w:rsidRDefault="00FE211B" w:rsidP="00437C75">
      <w:pPr>
        <w:pStyle w:val="3"/>
      </w:pPr>
      <w:bookmarkStart w:id="67" w:name="_Ref382381132"/>
      <w:bookmarkStart w:id="68" w:name="_Toc475007129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7"/>
      <w:bookmarkEnd w:id="68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69" w:name="_Ref474753537"/>
      <w:bookmarkStart w:id="70" w:name="_Toc475007130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69"/>
      <w:bookmarkEnd w:id="70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2B355D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Pr="00734957">
        <w:rPr>
          <w:i/>
        </w:rPr>
        <w:t>0</w:t>
      </w:r>
      <w:r w:rsidRPr="00734957">
        <w:rPr>
          <w:i/>
          <w:lang w:val="en-US"/>
        </w:rPr>
        <w:t>x</w:t>
      </w:r>
      <w:r w:rsidRPr="00734957">
        <w:rPr>
          <w:i/>
        </w:rPr>
        <w:t>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1" w:name="_Ref382381637"/>
      <w:bookmarkStart w:id="72" w:name="_Toc475007131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1"/>
      <w:bookmarkEnd w:id="72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3" w:name="_Ref382384430"/>
      <w:bookmarkStart w:id="74" w:name="_Toc475007132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3"/>
      <w:bookmarkEnd w:id="74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5" w:name="_Ref474753270"/>
      <w:bookmarkStart w:id="76" w:name="_Toc475007133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5"/>
      <w:bookmarkEnd w:id="76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Pr="008B44BD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Pr="008B44BD">
        <w:rPr>
          <w:i/>
        </w:rPr>
        <w:t>0</w:t>
      </w:r>
      <w:r w:rsidRPr="008B44BD">
        <w:rPr>
          <w:i/>
          <w:lang w:val="en-US"/>
        </w:rPr>
        <w:t>x</w:t>
      </w:r>
      <w:r w:rsidRPr="008B44BD">
        <w:rPr>
          <w:i/>
        </w:rPr>
        <w:t>95 – Коррекция частоты ПРМ (запись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77" w:name="_Ref390253511"/>
      <w:bookmarkStart w:id="78" w:name="_Toc475007134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7"/>
      <w:bookmarkEnd w:id="7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9" w:name="_Ref390253300"/>
      <w:bookmarkStart w:id="80" w:name="_Toc475007135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9"/>
      <w:bookmarkEnd w:id="8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1" w:name="_Ref390254050"/>
      <w:bookmarkStart w:id="82" w:name="_Toc475007136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1"/>
      <w:bookmarkEnd w:id="8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83" w:name="_Ref404079896"/>
      <w:bookmarkStart w:id="84" w:name="_Toc475007137"/>
      <w:ins w:id="85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6" w:author="Comparison" w:date="2014-11-19T13:41:00Z">
        <w:r>
          <w:t xml:space="preserve"> – Количество команд</w:t>
        </w:r>
      </w:ins>
      <w:del w:id="87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8" w:author="Comparison" w:date="2014-11-19T13:41:00Z">
        <w:r>
          <w:t>чтение</w:t>
        </w:r>
      </w:ins>
      <w:del w:id="89" w:author="Comparison" w:date="2014-11-19T13:41:00Z">
        <w:r>
          <w:delText>запись</w:delText>
        </w:r>
      </w:del>
      <w:r>
        <w:t>)</w:t>
      </w:r>
      <w:bookmarkEnd w:id="83"/>
      <w:bookmarkEnd w:id="84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90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91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92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93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94" w:author="Comparison" w:date="2014-11-19T13:41:00Z"/>
          <w:b/>
        </w:rPr>
      </w:pPr>
      <w:ins w:id="95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6" w:author="Comparison" w:date="2014-11-19T13:41:00Z"/>
        </w:rPr>
      </w:pPr>
      <w:del w:id="97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8" w:author="Comparison" w:date="2014-11-19T13:41:00Z"/>
          <w:b/>
          <w:u w:val="single"/>
        </w:rPr>
      </w:pPr>
      <w:ins w:id="99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0" w:author="Comparison" w:date="2014-11-19T13:41:00Z"/>
        </w:rPr>
      </w:pPr>
      <w:del w:id="101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02" w:author="Comparison" w:date="2014-11-19T13:41:00Z">
        <w:r>
          <w:t>запись</w:t>
        </w:r>
      </w:ins>
      <w:del w:id="103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104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05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106" w:name="_Ref380594013"/>
      <w:bookmarkStart w:id="107" w:name="_Toc475007138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06"/>
      <w:bookmarkEnd w:id="107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8" w:name="_Ref382381156"/>
      <w:bookmarkStart w:id="109" w:name="_Toc475007139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8"/>
      <w:bookmarkEnd w:id="109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10" w:name="_Ref474753554"/>
      <w:bookmarkStart w:id="111" w:name="_Toc475007140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10"/>
      <w:bookmarkEnd w:id="111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34957" w:rsidRDefault="00734957" w:rsidP="00734957">
      <w:pPr>
        <w:ind w:firstLine="284"/>
        <w:contextualSpacing/>
      </w:pPr>
      <w:r>
        <w:lastRenderedPageBreak/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37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Pr="00734957">
        <w:rPr>
          <w:i/>
        </w:rPr>
        <w:t>0</w:t>
      </w:r>
      <w:r w:rsidRPr="00734957">
        <w:rPr>
          <w:i/>
          <w:lang w:val="en-US"/>
        </w:rPr>
        <w:t>x</w:t>
      </w:r>
      <w:r w:rsidRPr="00734957">
        <w:rPr>
          <w:i/>
        </w:rPr>
        <w:t>12 – Прием тестовой команды (чтение)</w:t>
      </w:r>
      <w:r w:rsidRPr="00734957">
        <w:rPr>
          <w:i/>
        </w:rPr>
        <w:fldChar w:fldCharType="end"/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12" w:name="_Ref382381658"/>
      <w:bookmarkStart w:id="113" w:name="_Toc475007141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12"/>
      <w:bookmarkEnd w:id="113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14" w:name="_Ref382384454"/>
      <w:bookmarkStart w:id="115" w:name="_Toc475007142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14"/>
      <w:bookmarkEnd w:id="115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16" w:name="_Ref474753293"/>
      <w:bookmarkStart w:id="117" w:name="_Toc475007143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16"/>
      <w:bookmarkEnd w:id="117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r w:rsidRPr="003F77D3">
        <w:rPr>
          <w:b/>
          <w:lang w:val="en-US"/>
        </w:rPr>
        <w:t>xAA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Pr="008B44BD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Pr="008B44BD">
        <w:rPr>
          <w:i/>
        </w:rPr>
        <w:t>0</w:t>
      </w:r>
      <w:r w:rsidRPr="008B44BD">
        <w:rPr>
          <w:i/>
          <w:lang w:val="en-US"/>
        </w:rPr>
        <w:t>x</w:t>
      </w:r>
      <w:r w:rsidRPr="008B44BD">
        <w:rPr>
          <w:i/>
        </w:rPr>
        <w:t>15 – Коррекция частоты ПРМ (чтение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18" w:name="_Ref390253538"/>
      <w:bookmarkStart w:id="119" w:name="_Toc475007144"/>
      <w:r>
        <w:lastRenderedPageBreak/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18"/>
      <w:bookmarkEnd w:id="119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20" w:name="_Ref390253332"/>
      <w:bookmarkStart w:id="121" w:name="_Toc475007145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20"/>
      <w:bookmarkEnd w:id="121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22" w:name="_Ref390254067"/>
      <w:bookmarkStart w:id="123" w:name="_Toc475007146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22"/>
      <w:bookmarkEnd w:id="123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4" w:name="_Ref380589985"/>
      <w:bookmarkStart w:id="125" w:name="_Toc475007147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24"/>
      <w:bookmarkEnd w:id="125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lastRenderedPageBreak/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26" w:name="_Ref404079961"/>
      <w:bookmarkStart w:id="127" w:name="_Toc475007148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26"/>
      <w:bookmarkEnd w:id="127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28" w:name="_Toc475007149"/>
      <w:r>
        <w:lastRenderedPageBreak/>
        <w:t>Команды передатчика</w:t>
      </w:r>
      <w:bookmarkEnd w:id="128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29" w:name="_Ref382402616"/>
      <w:bookmarkStart w:id="130" w:name="_Toc475007150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29"/>
      <w:bookmarkEnd w:id="130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31" w:name="_Ref382402851"/>
      <w:bookmarkStart w:id="132" w:name="_Toc475007151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31"/>
      <w:bookmarkEnd w:id="132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>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мс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>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33" w:name="_Ref474753142"/>
      <w:bookmarkStart w:id="134" w:name="_Toc475007152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33"/>
      <w:bookmarkEnd w:id="134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Pr="00665AB7">
        <w:rPr>
          <w:i/>
        </w:rPr>
        <w:t>0</w:t>
      </w:r>
      <w:r w:rsidRPr="00665AB7">
        <w:rPr>
          <w:i/>
          <w:lang w:val="en-US"/>
        </w:rPr>
        <w:t>xA</w:t>
      </w:r>
      <w:r w:rsidRPr="00665AB7">
        <w:rPr>
          <w:i/>
        </w:rPr>
        <w:t>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35" w:name="_Ref382403113"/>
      <w:bookmarkStart w:id="136" w:name="_Toc47500715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35"/>
      <w:bookmarkEnd w:id="136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37" w:name="_Ref382403331"/>
      <w:bookmarkStart w:id="138" w:name="_Toc475007154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37"/>
      <w:bookmarkEnd w:id="138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39" w:name="_Ref382403599"/>
      <w:bookmarkStart w:id="140" w:name="_Toc47500715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39"/>
      <w:bookmarkEnd w:id="140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41" w:name="_Ref390254412"/>
      <w:bookmarkStart w:id="142" w:name="_Toc47500715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41"/>
      <w:bookmarkEnd w:id="142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43" w:name="_Ref390254435"/>
      <w:bookmarkStart w:id="144" w:name="_Toc47500715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43"/>
      <w:bookmarkEnd w:id="144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45" w:name="_Ref391300494"/>
      <w:bookmarkStart w:id="146" w:name="_Toc47500715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45"/>
      <w:bookmarkEnd w:id="146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47" w:name="_Ref404080177"/>
      <w:bookmarkStart w:id="148" w:name="_Toc47500715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47"/>
      <w:bookmarkEnd w:id="148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49" w:name="_Ref382402644"/>
      <w:bookmarkStart w:id="150" w:name="_Toc475007160"/>
      <w:r>
        <w:lastRenderedPageBreak/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49"/>
      <w:bookmarkEnd w:id="150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51" w:name="_Ref382402873"/>
      <w:bookmarkStart w:id="152" w:name="_Toc475007161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51"/>
      <w:bookmarkEnd w:id="152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53" w:name="_Ref474753163"/>
      <w:bookmarkStart w:id="154" w:name="_Toc475007162"/>
      <w:r>
        <w:t>0</w:t>
      </w:r>
      <w:r>
        <w:rPr>
          <w:lang w:val="en-US"/>
        </w:rPr>
        <w:t>xA</w:t>
      </w:r>
      <w:r>
        <w:t>3 – Коррекция частоты ПРД (запись)</w:t>
      </w:r>
      <w:bookmarkEnd w:id="153"/>
      <w:bookmarkEnd w:id="154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r w:rsidRPr="003F77D3">
        <w:rPr>
          <w:b/>
          <w:lang w:val="en-US"/>
        </w:rPr>
        <w:t>xAA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Pr="00665AB7">
        <w:rPr>
          <w:i/>
        </w:rPr>
        <w:t>0</w:t>
      </w:r>
      <w:r w:rsidRPr="00665AB7">
        <w:rPr>
          <w:i/>
          <w:lang w:val="en-US"/>
        </w:rPr>
        <w:t>x</w:t>
      </w:r>
      <w:r w:rsidRPr="00665AB7">
        <w:rPr>
          <w:i/>
        </w:rPr>
        <w:t>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55" w:name="_Ref382403136"/>
      <w:bookmarkStart w:id="156" w:name="_Toc475007163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55"/>
      <w:bookmarkEnd w:id="156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57" w:name="_Ref382403358"/>
      <w:bookmarkStart w:id="158" w:name="_Toc475007164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57"/>
      <w:bookmarkEnd w:id="158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59" w:name="_Ref382403627"/>
      <w:bookmarkStart w:id="160" w:name="_Toc475007165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59"/>
      <w:bookmarkEnd w:id="160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61" w:name="_Ref390254365"/>
      <w:bookmarkStart w:id="162" w:name="_Toc475007166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61"/>
      <w:bookmarkEnd w:id="162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63" w:name="_Ref390254388"/>
      <w:bookmarkStart w:id="164" w:name="_Toc475007167"/>
      <w:r>
        <w:lastRenderedPageBreak/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63"/>
      <w:bookmarkEnd w:id="164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65" w:name="_Ref391300542"/>
      <w:bookmarkStart w:id="166" w:name="_Toc475007168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65"/>
      <w:bookmarkEnd w:id="166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67" w:name="_Ref380594044"/>
      <w:bookmarkStart w:id="168" w:name="_Toc475007169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67"/>
      <w:bookmarkEnd w:id="168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69" w:author="Comparison" w:date="2014-11-19T13:41:00Z"/>
        </w:rPr>
      </w:pPr>
      <w:bookmarkStart w:id="170" w:name="_Ref404080226"/>
      <w:bookmarkStart w:id="171" w:name="_Toc475007170"/>
      <w:ins w:id="172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173" w:author="Comparison" w:date="2014-11-19T13:41:00Z">
        <w:r>
          <w:t xml:space="preserve"> – Количество команд передатчика (запись)</w:t>
        </w:r>
        <w:bookmarkEnd w:id="170"/>
        <w:bookmarkEnd w:id="171"/>
      </w:ins>
    </w:p>
    <w:p w:rsidR="00976297" w:rsidRDefault="00976297" w:rsidP="00976297">
      <w:pPr>
        <w:rPr>
          <w:ins w:id="174" w:author="Comparison" w:date="2014-11-19T13:41:00Z"/>
        </w:rPr>
      </w:pPr>
    </w:p>
    <w:p w:rsidR="00976297" w:rsidRDefault="00976297" w:rsidP="00976297">
      <w:pPr>
        <w:ind w:firstLine="284"/>
        <w:rPr>
          <w:ins w:id="175" w:author="Comparison" w:date="2014-11-19T13:41:00Z"/>
        </w:rPr>
      </w:pPr>
      <w:ins w:id="176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77" w:author="Comparison" w:date="2014-11-19T13:41:00Z"/>
          <w:b/>
        </w:rPr>
      </w:pPr>
      <w:ins w:id="178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r>
          <w:rPr>
            <w:b/>
            <w:lang w:val="en-US"/>
          </w:rPr>
          <w:t>xAA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AB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79" w:author="Comparison" w:date="2014-11-19T13:41:00Z"/>
        </w:rPr>
      </w:pPr>
      <w:ins w:id="180" w:author="Comparison" w:date="2014-11-19T13:41:00Z">
        <w:r>
          <w:lastRenderedPageBreak/>
          <w:t>Ответ:</w:t>
        </w:r>
      </w:ins>
    </w:p>
    <w:p w:rsidR="00976297" w:rsidRDefault="00976297" w:rsidP="00976297">
      <w:pPr>
        <w:rPr>
          <w:ins w:id="181" w:author="Comparison" w:date="2014-11-19T13:41:00Z"/>
        </w:rPr>
      </w:pPr>
      <w:ins w:id="182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83" w:author="Comparison" w:date="2014-11-19T13:41:00Z"/>
        </w:rPr>
      </w:pPr>
      <w:ins w:id="184" w:author="Comparison" w:date="2014-11-19T13:41:00Z">
        <w:r>
          <w:t>Данные:</w:t>
        </w:r>
      </w:ins>
    </w:p>
    <w:p w:rsidR="00976297" w:rsidRDefault="00976297" w:rsidP="00976297">
      <w:pPr>
        <w:rPr>
          <w:ins w:id="185" w:author="Comparison" w:date="2014-11-19T13:41:00Z"/>
          <w:i/>
        </w:rPr>
      </w:pPr>
      <w:ins w:id="186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187" w:author="Comparison" w:date="2014-11-19T13:41:00Z"/>
        </w:rPr>
      </w:pPr>
      <w:ins w:id="188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89" w:author="Comparison" w:date="2014-11-19T13:41:00Z"/>
          <w:i/>
        </w:rPr>
      </w:pPr>
      <w:ins w:id="190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91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92" w:name="_Toc475007171"/>
      <w:r>
        <w:lastRenderedPageBreak/>
        <w:t>Команды общие</w:t>
      </w:r>
      <w:bookmarkEnd w:id="192"/>
    </w:p>
    <w:p w:rsidR="00B2293C" w:rsidRDefault="00B2293C" w:rsidP="00437C75"/>
    <w:p w:rsidR="00903E58" w:rsidRDefault="00903E58" w:rsidP="00903E58">
      <w:pPr>
        <w:pStyle w:val="3"/>
      </w:pPr>
      <w:bookmarkStart w:id="193" w:name="_Toc475007172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93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r w:rsidR="00C7272C" w:rsidRPr="00C7272C">
        <w:rPr>
          <w:b/>
          <w:u w:val="single"/>
          <w:lang w:val="en-US"/>
        </w:rPr>
        <w:t>tx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C7272C" w:rsidP="00903E58">
      <w:pPr>
        <w:contextualSpacing/>
      </w:pPr>
      <w:r>
        <w:rPr>
          <w:b/>
          <w:u w:val="single"/>
          <w:lang w:val="en-US"/>
        </w:rPr>
        <w:t>tx</w:t>
      </w:r>
      <w:r w:rsidRPr="00C7272C">
        <w:rPr>
          <w:b/>
          <w:u w:val="single"/>
        </w:rPr>
        <w:t>1</w:t>
      </w:r>
      <w:r w:rsidRPr="00C7272C">
        <w:rPr>
          <w:b/>
        </w:rPr>
        <w:t xml:space="preserve"> – </w:t>
      </w:r>
      <w:r>
        <w:t>температура</w:t>
      </w:r>
      <w:r w:rsidRPr="00C7272C">
        <w:t xml:space="preserve"> </w:t>
      </w:r>
      <w:r>
        <w:rPr>
          <w:lang w:val="en-US"/>
        </w:rPr>
        <w:t>int</w:t>
      </w:r>
      <w:r w:rsidRPr="00C7272C">
        <w:t>8_</w:t>
      </w:r>
      <w:r>
        <w:rPr>
          <w:lang w:val="en-US"/>
        </w:rPr>
        <w:t>t</w:t>
      </w:r>
      <w:r>
        <w:t xml:space="preserve">, может принимать следующие значения: -100..125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r>
        <w:rPr>
          <w:b/>
          <w:lang w:val="en-US"/>
        </w:rPr>
        <w:t>xAA</w:t>
      </w:r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1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48" w:rsidRPr="00F85A48" w:rsidRDefault="00F85A48">
            <w:pPr>
              <w:ind w:firstLine="0"/>
            </w:pPr>
            <w:r w:rsidRPr="00F85A48">
              <w:rPr>
                <w:b/>
                <w:lang w:val="en-US"/>
              </w:rPr>
              <w:t>true</w:t>
            </w:r>
            <w:r w:rsidRPr="00F85A48">
              <w:t xml:space="preserve"> – </w:t>
            </w:r>
            <w:r>
              <w:t xml:space="preserve">надо включить, иначе </w:t>
            </w:r>
            <w:r w:rsidRPr="00F85A48">
              <w:rPr>
                <w:b/>
                <w:lang w:val="en-US"/>
              </w:rPr>
              <w:t>false</w:t>
            </w: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94" w:name="_Toc475007173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94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95" w:name="_Ref382921976"/>
      <w:bookmarkStart w:id="196" w:name="_Toc475007174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95"/>
      <w:bookmarkEnd w:id="196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r>
              <w:rPr>
                <w:lang w:val="en-US"/>
              </w:rPr>
              <w:t>int</w:t>
            </w:r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r>
              <w:rPr>
                <w:lang w:val="en-US"/>
              </w:rPr>
              <w:t>int</w:t>
            </w:r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197" w:name="_Ref382923249"/>
      <w:bookmarkStart w:id="198" w:name="_Toc475007175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97"/>
      <w:bookmarkEnd w:id="198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99" w:name="_Ref380594063"/>
      <w:bookmarkStart w:id="200" w:name="_Toc475007176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99"/>
      <w:bookmarkEnd w:id="200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>В К400 двухчаст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>В К400 одночаст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01" w:name="_Ref382924160"/>
      <w:bookmarkStart w:id="202" w:name="_Toc475007177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01"/>
      <w:bookmarkEnd w:id="202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03" w:name="_Ref382924680"/>
      <w:bookmarkStart w:id="204" w:name="_Toc475007178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203"/>
      <w:bookmarkEnd w:id="204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205" w:name="_Ref382925003"/>
      <w:bookmarkStart w:id="206" w:name="_Toc475007179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205"/>
      <w:bookmarkEnd w:id="206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207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9338F6">
        <w:rPr>
          <w:b/>
        </w:rPr>
        <w:t>9</w:t>
      </w:r>
      <w:ins w:id="208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776EDC">
        <w:rPr>
          <w:b/>
          <w:u w:val="single"/>
          <w:lang w:val="en-US"/>
        </w:rPr>
        <w:t>b</w:t>
      </w:r>
      <w:r w:rsidR="00E67F75" w:rsidRPr="00776EDC">
        <w:rPr>
          <w:b/>
          <w:u w:val="single"/>
        </w:rPr>
        <w:t>3</w:t>
      </w:r>
      <w:r w:rsidR="00E67F75" w:rsidRPr="00776EDC">
        <w:rPr>
          <w:b/>
        </w:rPr>
        <w:t xml:space="preserve"> </w:t>
      </w:r>
      <w:r w:rsidR="00654A9C" w:rsidRPr="00776EDC">
        <w:rPr>
          <w:b/>
          <w:u w:val="single"/>
          <w:lang w:val="en-US"/>
        </w:rPr>
        <w:t>b</w:t>
      </w:r>
      <w:r w:rsidR="00654A9C" w:rsidRPr="00776EDC">
        <w:rPr>
          <w:b/>
          <w:u w:val="single"/>
        </w:rPr>
        <w:t>4</w:t>
      </w:r>
      <w:r w:rsidR="00654A9C" w:rsidRPr="00776EDC">
        <w:rPr>
          <w:b/>
        </w:rPr>
        <w:t xml:space="preserve"> </w:t>
      </w:r>
      <w:r w:rsidR="00654A9C" w:rsidRPr="00776EDC">
        <w:rPr>
          <w:b/>
          <w:u w:val="single"/>
          <w:lang w:val="en-US"/>
        </w:rPr>
        <w:t>b</w:t>
      </w:r>
      <w:r w:rsidR="00654A9C" w:rsidRPr="00776EDC">
        <w:rPr>
          <w:b/>
          <w:u w:val="single"/>
        </w:rPr>
        <w:t>5</w:t>
      </w:r>
      <w:r w:rsidR="009338F6" w:rsidRPr="00776EDC">
        <w:rPr>
          <w:b/>
        </w:rPr>
        <w:t xml:space="preserve"> </w:t>
      </w:r>
      <w:r w:rsidR="009338F6" w:rsidRPr="00776EDC">
        <w:rPr>
          <w:b/>
          <w:u w:val="single"/>
          <w:lang w:val="en-US"/>
        </w:rPr>
        <w:t>b</w:t>
      </w:r>
      <w:r w:rsidR="009338F6" w:rsidRPr="00776EDC">
        <w:rPr>
          <w:b/>
          <w:u w:val="single"/>
        </w:rPr>
        <w:t>6</w:t>
      </w:r>
      <w:r w:rsidR="009338F6" w:rsidRPr="00776EDC">
        <w:rPr>
          <w:b/>
        </w:rPr>
        <w:t xml:space="preserve"> </w:t>
      </w:r>
      <w:r w:rsidR="009338F6" w:rsidRPr="00776EDC">
        <w:rPr>
          <w:b/>
          <w:u w:val="single"/>
          <w:lang w:val="en-US"/>
        </w:rPr>
        <w:t>b</w:t>
      </w:r>
      <w:r w:rsidR="009338F6" w:rsidRPr="00776EDC">
        <w:rPr>
          <w:b/>
          <w:u w:val="single"/>
        </w:rPr>
        <w:t>7</w:t>
      </w:r>
      <w:r w:rsidR="009338F6" w:rsidRPr="00776EDC">
        <w:rPr>
          <w:b/>
        </w:rPr>
        <w:t xml:space="preserve"> </w:t>
      </w:r>
      <w:r w:rsidR="009338F6" w:rsidRPr="00776EDC">
        <w:rPr>
          <w:b/>
          <w:u w:val="single"/>
          <w:lang w:val="en-US"/>
        </w:rPr>
        <w:t>b</w:t>
      </w:r>
      <w:r w:rsidR="009338F6" w:rsidRPr="00776EDC">
        <w:rPr>
          <w:b/>
          <w:u w:val="single"/>
        </w:rPr>
        <w:t>8</w:t>
      </w:r>
      <w:r w:rsidR="009338F6" w:rsidRPr="00776EDC">
        <w:rPr>
          <w:b/>
        </w:rPr>
        <w:t xml:space="preserve"> </w:t>
      </w:r>
      <w:r w:rsidR="009338F6" w:rsidRPr="00776EDC">
        <w:rPr>
          <w:b/>
          <w:u w:val="single"/>
          <w:lang w:val="en-US"/>
        </w:rPr>
        <w:t>b</w:t>
      </w:r>
      <w:r w:rsidR="009338F6" w:rsidRPr="00776EDC">
        <w:rPr>
          <w:b/>
          <w:u w:val="single"/>
        </w:rPr>
        <w:t>9</w:t>
      </w:r>
      <w:r w:rsidR="00654A9C" w:rsidRPr="00654A9C">
        <w:rPr>
          <w:b/>
        </w:rPr>
        <w:t xml:space="preserve"> </w:t>
      </w:r>
      <w:ins w:id="209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654A9C" w:rsidRDefault="00AB6936" w:rsidP="0015416B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765056" w:rsidP="00AB6936">
      <w:pPr>
        <w:contextualSpacing/>
      </w:pPr>
      <w:ins w:id="210" w:author="Comparison" w:date="2014-11-19T13:34:00Z">
        <w:r>
          <w:t>В К400</w:t>
        </w:r>
      </w:ins>
      <w:r>
        <w:t>:</w:t>
      </w:r>
    </w:p>
    <w:p w:rsidR="00AB6936" w:rsidRDefault="00AB6936" w:rsidP="00AB6936">
      <w:pPr>
        <w:contextualSpacing/>
      </w:pPr>
      <w:r>
        <w:t>Удержание реле команд ПРД</w:t>
      </w:r>
    </w:p>
    <w:p w:rsidR="00765056" w:rsidRPr="00765056" w:rsidRDefault="00AB6936" w:rsidP="0076505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65056" w:rsidRPr="00765056" w:rsidRDefault="00765056" w:rsidP="00765056">
      <w:pPr>
        <w:contextualSpacing/>
      </w:pPr>
      <w:r>
        <w:t>Совместимость</w:t>
      </w:r>
    </w:p>
    <w:p w:rsidR="00765056" w:rsidRPr="00765056" w:rsidRDefault="00765056" w:rsidP="00AB693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 выше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765056" w:rsidRDefault="00E67F75" w:rsidP="00E67F75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654A9C" w:rsidRPr="00654A9C" w:rsidRDefault="00654A9C" w:rsidP="00654A9C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654A9C" w:rsidRDefault="00654A9C" w:rsidP="00E67F75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654A9C" w:rsidRPr="00654A9C" w:rsidRDefault="00654A9C" w:rsidP="00654A9C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654A9C" w:rsidRDefault="00654A9C" w:rsidP="00654A9C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1754A4" w:rsidRPr="001754A4" w:rsidRDefault="001754A4" w:rsidP="001754A4">
      <w:pPr>
        <w:contextualSpacing/>
      </w:pPr>
      <w:r>
        <w:t>Контроль температуры</w:t>
      </w:r>
    </w:p>
    <w:p w:rsidR="001754A4" w:rsidRDefault="001754A4" w:rsidP="001754A4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AF2D2A" w:rsidRPr="001754A4" w:rsidRDefault="001754A4" w:rsidP="00AF2D2A">
      <w:pPr>
        <w:contextualSpacing/>
      </w:pPr>
      <w:r>
        <w:t>Верхнее значение температуры</w:t>
      </w:r>
    </w:p>
    <w:p w:rsidR="00AF2D2A" w:rsidRDefault="001754A4" w:rsidP="00AF2D2A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r w:rsidR="00AF2D2A" w:rsidRPr="00E67F75">
        <w:t xml:space="preserve"> </w:t>
      </w:r>
      <w:r w:rsidR="00AF2D2A">
        <w:t xml:space="preserve">может принимать следующие значения: </w:t>
      </w:r>
      <w:r>
        <w:t>0</w:t>
      </w:r>
      <w:r w:rsidR="00AF2D2A" w:rsidRPr="00654A9C">
        <w:t>..</w:t>
      </w:r>
      <w:r>
        <w:t>100</w:t>
      </w:r>
      <w:r w:rsidR="00AF2D2A" w:rsidRPr="00654A9C">
        <w:t xml:space="preserve"> </w:t>
      </w:r>
      <w:r w:rsidR="002F6B6C">
        <w:rPr>
          <w:rFonts w:cstheme="minorHAnsi"/>
        </w:rPr>
        <w:t>°</w:t>
      </w:r>
      <w:r w:rsidR="002F6B6C">
        <w:t>С</w:t>
      </w:r>
    </w:p>
    <w:p w:rsidR="00AF2D2A" w:rsidRPr="00654A9C" w:rsidRDefault="001754A4" w:rsidP="00AF2D2A">
      <w:pPr>
        <w:contextualSpacing/>
      </w:pPr>
      <w:r>
        <w:t>Нижнее значение температуры</w:t>
      </w:r>
    </w:p>
    <w:p w:rsidR="00AF2D2A" w:rsidRPr="00B20147" w:rsidRDefault="001754A4" w:rsidP="00AF2D2A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="00AF2D2A" w:rsidRPr="00E67F75">
        <w:t xml:space="preserve"> </w:t>
      </w:r>
      <w:r w:rsidR="00AF2D2A">
        <w:t xml:space="preserve">может принимать следующие значения: </w:t>
      </w:r>
      <w:r>
        <w:t>0..100</w:t>
      </w:r>
      <w:r w:rsidR="00AF2D2A" w:rsidRPr="00654A9C">
        <w:t xml:space="preserve"> </w:t>
      </w:r>
      <w:r w:rsidR="002F6B6C">
        <w:rPr>
          <w:rFonts w:cstheme="minorHAnsi"/>
        </w:rPr>
        <w:t>°</w:t>
      </w:r>
      <w:r w:rsidR="002F6B6C">
        <w:t>С</w:t>
      </w:r>
      <w:bookmarkStart w:id="211" w:name="_GoBack"/>
      <w:bookmarkEnd w:id="211"/>
    </w:p>
    <w:p w:rsidR="00C2667A" w:rsidRDefault="00C2667A" w:rsidP="00C2667A">
      <w:pPr>
        <w:contextualSpacing/>
      </w:pPr>
      <w:r>
        <w:t>Скорость ТМ</w:t>
      </w:r>
    </w:p>
    <w:p w:rsidR="00AF2D2A" w:rsidRPr="00AF2D2A" w:rsidRDefault="00C2667A" w:rsidP="00654A9C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="00B20147"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>200</w:t>
      </w:r>
      <w:r w:rsidR="009338F6">
        <w:t xml:space="preserve"> </w:t>
      </w:r>
      <w:r>
        <w:t xml:space="preserve">бод, </w:t>
      </w:r>
      <w:r w:rsidR="00B20147" w:rsidRPr="00B20147">
        <w:t>1</w:t>
      </w:r>
      <w:r>
        <w:t xml:space="preserve"> – 400 бод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212" w:name="_Ref382925160"/>
      <w:bookmarkStart w:id="213" w:name="_Toc475007180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12"/>
      <w:bookmarkEnd w:id="21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lastRenderedPageBreak/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14" w:name="_Ref382925996"/>
      <w:bookmarkStart w:id="215" w:name="_Toc475007181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14"/>
      <w:bookmarkEnd w:id="215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16" w:name="_Ref382926503"/>
      <w:bookmarkStart w:id="217" w:name="_Toc47500718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16"/>
      <w:bookmarkEnd w:id="217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18" w:name="_Ref382926735"/>
      <w:bookmarkStart w:id="219" w:name="_Toc47500718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18"/>
      <w:bookmarkEnd w:id="21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lastRenderedPageBreak/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20" w:name="_Ref382927079"/>
      <w:bookmarkStart w:id="221" w:name="_Toc47500718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20"/>
      <w:bookmarkEnd w:id="221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22" w:name="_Ref382927374"/>
      <w:bookmarkStart w:id="223" w:name="_Toc47500718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22"/>
      <w:bookmarkEnd w:id="22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24" w:name="_Ref381004758"/>
      <w:bookmarkStart w:id="225" w:name="_Toc475007186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24"/>
      <w:r w:rsidR="001C6685">
        <w:t>Тестовые сигналы (чтение)</w:t>
      </w:r>
      <w:bookmarkEnd w:id="225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26" w:name="_Ref380594077"/>
      <w:bookmarkStart w:id="227" w:name="_Toc475007187"/>
      <w:r>
        <w:rPr>
          <w:lang w:val="en-US"/>
        </w:rPr>
        <w:t xml:space="preserve">0x3F – </w:t>
      </w:r>
      <w:r>
        <w:t>Версия аппарата (чтение)</w:t>
      </w:r>
      <w:bookmarkEnd w:id="226"/>
      <w:bookmarkEnd w:id="227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>1 – ВЛ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28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>, ст.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r w:rsidR="000F34DC">
              <w:t>мл.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4B3494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4B3494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4B3494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4B3494">
            <w:pPr>
              <w:ind w:firstLine="0"/>
            </w:pPr>
          </w:p>
        </w:tc>
      </w:tr>
      <w:tr w:rsidR="00161801" w:rsidTr="00634BCC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634BCC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ст.байт</w:t>
            </w:r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634BC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634BCC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634BCC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634BCC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634BCC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мл.байт</w:t>
            </w:r>
          </w:p>
        </w:tc>
        <w:tc>
          <w:tcPr>
            <w:tcW w:w="3921" w:type="dxa"/>
            <w:vMerge/>
            <w:vAlign w:val="center"/>
          </w:tcPr>
          <w:p w:rsidR="00161801" w:rsidRDefault="00161801" w:rsidP="00634BCC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634BCC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29" w:name="_Toc475007188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29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lastRenderedPageBreak/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30" w:name="_Toc475007189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30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31" w:name="_Ref382312943"/>
      <w:bookmarkStart w:id="232" w:name="_Ref382312949"/>
      <w:bookmarkStart w:id="233" w:name="_Toc475007190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31"/>
      <w:bookmarkEnd w:id="232"/>
      <w:bookmarkEnd w:id="233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34" w:name="_Ref382923098"/>
      <w:bookmarkStart w:id="235" w:name="_Ref382923166"/>
      <w:bookmarkStart w:id="236" w:name="_Toc475007191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34"/>
      <w:bookmarkEnd w:id="235"/>
      <w:bookmarkEnd w:id="236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lastRenderedPageBreak/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37" w:name="_Ref381025789"/>
      <w:bookmarkStart w:id="238" w:name="_Toc475007192"/>
      <w:r>
        <w:t>0х74 – Пароль пользователя (чтение)</w:t>
      </w:r>
      <w:bookmarkEnd w:id="237"/>
      <w:bookmarkEnd w:id="238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39" w:name="_Toc475007193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39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40" w:name="_Ref382987791"/>
      <w:bookmarkStart w:id="241" w:name="_Ref382987795"/>
      <w:bookmarkStart w:id="242" w:name="_Toc475007194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40"/>
      <w:bookmarkEnd w:id="241"/>
      <w:bookmarkEnd w:id="242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43" w:name="_Ref382922015"/>
      <w:bookmarkStart w:id="244" w:name="_Toc475007195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43"/>
      <w:bookmarkEnd w:id="244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 команду на чтение</w:t>
      </w:r>
    </w:p>
    <w:p w:rsidR="00153B92" w:rsidRPr="00153B92" w:rsidRDefault="00153B92" w:rsidP="00F24B67">
      <w:pPr>
        <w:contextualSpacing/>
      </w:pPr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45" w:name="_Ref382922932"/>
      <w:bookmarkStart w:id="246" w:name="_Toc475007196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45"/>
      <w:bookmarkEnd w:id="246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47" w:name="_Ref383422184"/>
      <w:bookmarkStart w:id="248" w:name="_Toc47500719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47"/>
      <w:bookmarkEnd w:id="248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49" w:name="_Ref382924706"/>
      <w:bookmarkStart w:id="250" w:name="_Toc475007198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249"/>
      <w:bookmarkEnd w:id="250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51" w:name="_Ref382925031"/>
      <w:bookmarkStart w:id="252" w:name="_Toc47500719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51"/>
      <w:bookmarkEnd w:id="252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53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254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Pr="007F4A00" w:rsidRDefault="004C6FE9" w:rsidP="004C6FE9">
      <w:pPr>
        <w:contextualSpacing/>
      </w:pPr>
      <w:ins w:id="255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56" w:name="_Ref382925179"/>
      <w:bookmarkStart w:id="257" w:name="_Toc475007200"/>
      <w:r>
        <w:lastRenderedPageBreak/>
        <w:t>0х</w:t>
      </w:r>
      <w:r>
        <w:rPr>
          <w:lang w:val="en-US"/>
        </w:rPr>
        <w:t>B</w:t>
      </w:r>
      <w:r>
        <w:t>8 – Сетевой адрес (запись)</w:t>
      </w:r>
      <w:bookmarkEnd w:id="256"/>
      <w:bookmarkEnd w:id="25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58" w:name="_Ref382926053"/>
      <w:bookmarkStart w:id="259" w:name="_Toc47500720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58"/>
      <w:bookmarkEnd w:id="259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60" w:name="_Ref382926521"/>
      <w:bookmarkStart w:id="261" w:name="_Toc47500720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60"/>
      <w:bookmarkEnd w:id="261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62" w:name="_Ref382926755"/>
      <w:bookmarkStart w:id="263" w:name="_Toc47500720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62"/>
      <w:bookmarkEnd w:id="26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lastRenderedPageBreak/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64" w:name="_Ref382927189"/>
      <w:bookmarkStart w:id="265" w:name="_Toc475007204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264"/>
      <w:bookmarkEnd w:id="265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66" w:name="_Ref382927404"/>
      <w:bookmarkStart w:id="267" w:name="_Toc47500720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66"/>
      <w:bookmarkEnd w:id="26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64487" w:rsidRDefault="00C64487" w:rsidP="0063021E">
      <w:r>
        <w:separator/>
      </w:r>
    </w:p>
  </w:endnote>
  <w:endnote w:type="continuationSeparator" w:id="0">
    <w:p w:rsidR="00C64487" w:rsidRDefault="00C64487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2D2A" w:rsidRDefault="00AF2D2A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AF2D2A" w:rsidRDefault="00AF2D2A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AF2D2A" w:rsidRDefault="00AF2D2A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2A6BB4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8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AF2D2A" w:rsidRDefault="00AF2D2A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2A6BB4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8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64487" w:rsidRDefault="00C64487" w:rsidP="0063021E">
      <w:r>
        <w:separator/>
      </w:r>
    </w:p>
  </w:footnote>
  <w:footnote w:type="continuationSeparator" w:id="0">
    <w:p w:rsidR="00C64487" w:rsidRDefault="00C64487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53F"/>
    <w:rsid w:val="000A590C"/>
    <w:rsid w:val="000B69C4"/>
    <w:rsid w:val="000B6B84"/>
    <w:rsid w:val="000C38F6"/>
    <w:rsid w:val="000C643D"/>
    <w:rsid w:val="000D2453"/>
    <w:rsid w:val="000D76B2"/>
    <w:rsid w:val="000F329D"/>
    <w:rsid w:val="000F34DC"/>
    <w:rsid w:val="001010D5"/>
    <w:rsid w:val="001049AD"/>
    <w:rsid w:val="0010577F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1F1B"/>
    <w:rsid w:val="00152A64"/>
    <w:rsid w:val="00153B92"/>
    <w:rsid w:val="0015416B"/>
    <w:rsid w:val="00161801"/>
    <w:rsid w:val="00166A2C"/>
    <w:rsid w:val="00166B60"/>
    <w:rsid w:val="001754A4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A6BB4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C1B7B"/>
    <w:rsid w:val="003D1CB2"/>
    <w:rsid w:val="003D371E"/>
    <w:rsid w:val="003E0A2B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6600"/>
    <w:rsid w:val="004E01A2"/>
    <w:rsid w:val="004E271B"/>
    <w:rsid w:val="004F1481"/>
    <w:rsid w:val="00512D82"/>
    <w:rsid w:val="005173CE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63E4"/>
    <w:rsid w:val="00866596"/>
    <w:rsid w:val="008668DE"/>
    <w:rsid w:val="008713D8"/>
    <w:rsid w:val="0088037E"/>
    <w:rsid w:val="0089094A"/>
    <w:rsid w:val="008A55C6"/>
    <w:rsid w:val="008A6655"/>
    <w:rsid w:val="008B44BD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38F6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2D2A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C42"/>
    <w:rsid w:val="00BF5A2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758C"/>
    <w:rsid w:val="00C641C2"/>
    <w:rsid w:val="00C64487"/>
    <w:rsid w:val="00C674D2"/>
    <w:rsid w:val="00C7039D"/>
    <w:rsid w:val="00C7272C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63542"/>
    <w:rsid w:val="00D643A3"/>
    <w:rsid w:val="00D81A1E"/>
    <w:rsid w:val="00D83A49"/>
    <w:rsid w:val="00D84BF7"/>
    <w:rsid w:val="00D857A5"/>
    <w:rsid w:val="00D85CEB"/>
    <w:rsid w:val="00D8698F"/>
    <w:rsid w:val="00DA1193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0D11"/>
    <w:rsid w:val="00EA2626"/>
    <w:rsid w:val="00EA5582"/>
    <w:rsid w:val="00EB00B5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85A48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DFBFF0-B716-4D56-995C-FDAEB40F60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14</TotalTime>
  <Pages>1</Pages>
  <Words>10465</Words>
  <Characters>59657</Characters>
  <Application>Microsoft Office Word</Application>
  <DocSecurity>0</DocSecurity>
  <Lines>497</Lines>
  <Paragraphs>1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9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32</cp:revision>
  <cp:lastPrinted>2014-02-19T09:33:00Z</cp:lastPrinted>
  <dcterms:created xsi:type="dcterms:W3CDTF">2014-02-17T03:55:00Z</dcterms:created>
  <dcterms:modified xsi:type="dcterms:W3CDTF">2017-02-16T06:16:00Z</dcterms:modified>
</cp:coreProperties>
</file>